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3" d="100"/>
          <a:sy n="53" d="100"/>
        </p:scale>
        <p:origin x="-155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4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Developing A Web-Based Software System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A Tutorial</a:t>
            </a:r>
          </a:p>
          <a:p>
            <a:r>
              <a:rPr lang="en-US" altLang="zh-CN" dirty="0" smtClean="0"/>
              <a:t>12/10/201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174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classes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94643"/>
              </p:ext>
            </p:extLst>
          </p:nvPr>
        </p:nvGraphicFramePr>
        <p:xfrm>
          <a:off x="1423914" y="1520604"/>
          <a:ext cx="5956398" cy="46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7217054" imgH="5869229" progId="Visio.Drawing.11">
                  <p:embed/>
                </p:oleObj>
              </mc:Choice>
              <mc:Fallback>
                <p:oleObj name="Visio" r:id="rId3" imgW="7217054" imgH="58692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14" y="1520604"/>
                        <a:ext cx="5956398" cy="464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86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implementation stand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/>
              <a:t>Format of code</a:t>
            </a:r>
            <a:endParaRPr lang="zh-CN" altLang="zh-CN" sz="2400" dirty="0"/>
          </a:p>
          <a:p>
            <a:pPr lvl="1"/>
            <a:r>
              <a:rPr lang="en-US" altLang="zh-CN" dirty="0"/>
              <a:t>Programmer should indent the code by “TAB</a:t>
            </a:r>
            <a:r>
              <a:rPr lang="en-US" altLang="zh-CN" dirty="0" smtClean="0"/>
              <a:t>”.</a:t>
            </a:r>
            <a:r>
              <a:rPr lang="en-US" altLang="zh-CN" sz="2000" dirty="0"/>
              <a:t> </a:t>
            </a:r>
            <a:r>
              <a:rPr lang="en-US" altLang="zh-CN" dirty="0" smtClean="0"/>
              <a:t>“{“</a:t>
            </a:r>
            <a:r>
              <a:rPr lang="en-US" altLang="zh-CN" dirty="0"/>
              <a:t>and “}” should be located in a new line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Class </a:t>
            </a:r>
            <a:r>
              <a:rPr lang="en-US" altLang="zh-CN" dirty="0" smtClean="0"/>
              <a:t>definition</a:t>
            </a:r>
          </a:p>
          <a:p>
            <a:pPr lvl="1"/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635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lementation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361531"/>
              </p:ext>
            </p:extLst>
          </p:nvPr>
        </p:nvGraphicFramePr>
        <p:xfrm>
          <a:off x="323528" y="1556792"/>
          <a:ext cx="8568952" cy="489602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69012ECD-51FC-41F1-AA8D-1B2483CD663E}</a:tableStyleId>
              </a:tblPr>
              <a:tblGrid>
                <a:gridCol w="3024336"/>
                <a:gridCol w="5544616"/>
              </a:tblGrid>
              <a:tr h="1759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Function name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esciption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</a:tr>
              <a:tr h="10555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endmail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This is the main function of this module, other module call this function to start the process. The argument is given on next section.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</a:tr>
              <a:tr h="26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itialize_sending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repare the sending process.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</a:tr>
              <a:tr h="7036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open_email_list_file 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Open the email list file and return the reference. </a:t>
                      </a:r>
                      <a:endParaRPr lang="zh-CN" sz="18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rgument: </a:t>
                      </a:r>
                      <a:endParaRPr lang="zh-CN" sz="18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The path of email list file.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</a:tr>
              <a:tr h="21110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get_next_email_addresses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Get next email address to send from email list file. The function its process depend on the mode of sending.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Arguemnt</a:t>
                      </a:r>
                      <a:r>
                        <a:rPr lang="en-US" sz="1800" kern="100" dirty="0">
                          <a:effectLst/>
                        </a:rPr>
                        <a:t>: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Sending_mode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Batch_size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hildren_num-1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Email_list_ref</a:t>
                      </a:r>
                      <a:r>
                        <a:rPr lang="en-US" sz="1800" kern="100" dirty="0">
                          <a:effectLst/>
                        </a:rPr>
                        <a:t>(The reference of email list file reference)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eturn: 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The string of email address (one or more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5359" marR="3535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950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draw the diagrams</a:t>
            </a:r>
          </a:p>
          <a:p>
            <a:pPr lvl="1"/>
            <a:r>
              <a:rPr lang="en-US" altLang="zh-CN" dirty="0" smtClean="0"/>
              <a:t>Downloading Microsoft Visio</a:t>
            </a:r>
          </a:p>
          <a:p>
            <a:r>
              <a:rPr lang="en-US" altLang="zh-CN" dirty="0" smtClean="0"/>
              <a:t>Documentation</a:t>
            </a:r>
          </a:p>
          <a:p>
            <a:pPr lvl="1"/>
            <a:r>
              <a:rPr lang="en-US" altLang="zh-CN" dirty="0" smtClean="0"/>
              <a:t>Refer to the exampl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934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chedu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nish a version of Analysis document and Design document before the 15th </a:t>
            </a:r>
            <a:r>
              <a:rPr lang="en-US" altLang="zh-CN" dirty="0" smtClean="0"/>
              <a:t>Dec</a:t>
            </a:r>
          </a:p>
          <a:p>
            <a:pPr lvl="1"/>
            <a:r>
              <a:rPr lang="en-US" altLang="zh-CN" dirty="0" smtClean="0"/>
              <a:t>Kelvin: will leave from 11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– 16</a:t>
            </a:r>
            <a:r>
              <a:rPr lang="en-US" altLang="zh-CN" baseline="30000" dirty="0" smtClean="0"/>
              <a:t>th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Emm</a:t>
            </a:r>
            <a:r>
              <a:rPr lang="en-US" altLang="zh-CN" dirty="0" smtClean="0"/>
              <a:t>: 14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– 17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22</a:t>
            </a:r>
            <a:r>
              <a:rPr lang="en-US" altLang="zh-CN" baseline="30000" dirty="0" smtClean="0"/>
              <a:t>nd</a:t>
            </a:r>
            <a:r>
              <a:rPr lang="en-US" altLang="zh-CN" dirty="0" smtClean="0"/>
              <a:t> Dec</a:t>
            </a:r>
          </a:p>
          <a:p>
            <a:r>
              <a:rPr lang="en-US" altLang="zh-CN" dirty="0" smtClean="0"/>
              <a:t>Version Control: </a:t>
            </a:r>
            <a:r>
              <a:rPr lang="en-US" altLang="zh-CN" smtClean="0"/>
              <a:t>Githu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234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 of Ste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ep 1: Analysis</a:t>
            </a:r>
          </a:p>
          <a:p>
            <a:pPr lvl="1"/>
            <a:r>
              <a:rPr lang="en-US" altLang="zh-CN" dirty="0" smtClean="0"/>
              <a:t>Making clarification of the requirements</a:t>
            </a:r>
          </a:p>
          <a:p>
            <a:r>
              <a:rPr lang="en-US" altLang="zh-CN" dirty="0" smtClean="0"/>
              <a:t>Step 2: Design</a:t>
            </a:r>
          </a:p>
          <a:p>
            <a:pPr lvl="1"/>
            <a:r>
              <a:rPr lang="en-US" altLang="zh-CN" dirty="0" smtClean="0"/>
              <a:t>Designing the workflow</a:t>
            </a:r>
          </a:p>
          <a:p>
            <a:pPr lvl="1"/>
            <a:r>
              <a:rPr lang="en-US" altLang="zh-CN" dirty="0" smtClean="0"/>
              <a:t>Designing the web page layout</a:t>
            </a:r>
          </a:p>
          <a:p>
            <a:pPr lvl="1"/>
            <a:r>
              <a:rPr lang="en-US" altLang="zh-CN" dirty="0" smtClean="0"/>
              <a:t>Designing the interaction process</a:t>
            </a:r>
          </a:p>
          <a:p>
            <a:r>
              <a:rPr lang="en-US" altLang="zh-CN" dirty="0" smtClean="0"/>
              <a:t>Step 3: Implementation</a:t>
            </a:r>
          </a:p>
          <a:p>
            <a:pPr lvl="1"/>
            <a:r>
              <a:rPr lang="en-US" altLang="zh-CN" dirty="0" smtClean="0"/>
              <a:t>Implement function by fun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483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st all the require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ist the requirements one by one, e.g., 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62"/>
          <a:stretch/>
        </p:blipFill>
        <p:spPr bwMode="auto">
          <a:xfrm>
            <a:off x="670172" y="2424728"/>
            <a:ext cx="6926164" cy="3884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759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y each requir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56792"/>
            <a:ext cx="6143625" cy="478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线形标注 2 3"/>
          <p:cNvSpPr/>
          <p:nvPr/>
        </p:nvSpPr>
        <p:spPr>
          <a:xfrm>
            <a:off x="6444208" y="1268760"/>
            <a:ext cx="2160240" cy="360040"/>
          </a:xfrm>
          <a:prstGeom prst="borderCallout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Title</a:t>
            </a:r>
            <a:endParaRPr lang="zh-CN" altLang="en-US" sz="2400" dirty="0"/>
          </a:p>
        </p:txBody>
      </p:sp>
      <p:sp>
        <p:nvSpPr>
          <p:cNvPr id="6" name="线形标注 2 5"/>
          <p:cNvSpPr/>
          <p:nvPr/>
        </p:nvSpPr>
        <p:spPr>
          <a:xfrm>
            <a:off x="6539161" y="2492896"/>
            <a:ext cx="2160240" cy="360040"/>
          </a:xfrm>
          <a:prstGeom prst="borderCallout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Update Log</a:t>
            </a:r>
            <a:endParaRPr lang="zh-CN" altLang="en-US" sz="2400" dirty="0"/>
          </a:p>
        </p:txBody>
      </p:sp>
      <p:sp>
        <p:nvSpPr>
          <p:cNvPr id="7" name="线形标注 2 6"/>
          <p:cNvSpPr/>
          <p:nvPr/>
        </p:nvSpPr>
        <p:spPr>
          <a:xfrm>
            <a:off x="6542177" y="4581128"/>
            <a:ext cx="2160240" cy="360040"/>
          </a:xfrm>
          <a:prstGeom prst="borderCallout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escriptio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5185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ecify each </a:t>
            </a:r>
            <a:r>
              <a:rPr lang="en-US" altLang="zh-CN" dirty="0" smtClean="0"/>
              <a:t>requirement (</a:t>
            </a:r>
            <a:r>
              <a:rPr lang="en-US" altLang="zh-CN" dirty="0" err="1" smtClean="0"/>
              <a:t>cont.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equence Diagram</a:t>
            </a:r>
          </a:p>
          <a:p>
            <a:pPr lvl="1"/>
            <a:r>
              <a:rPr lang="en-US" altLang="zh-CN" dirty="0" smtClean="0"/>
              <a:t>Making clarification of the sequence of actions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485875"/>
              </p:ext>
            </p:extLst>
          </p:nvPr>
        </p:nvGraphicFramePr>
        <p:xfrm>
          <a:off x="863296" y="2543224"/>
          <a:ext cx="7093080" cy="391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4919852" imgH="2716197" progId="Visio.Drawing.11">
                  <p:embed/>
                </p:oleObj>
              </mc:Choice>
              <mc:Fallback>
                <p:oleObj name="Visio" r:id="rId3" imgW="4919852" imgH="27161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296" y="2543224"/>
                        <a:ext cx="7093080" cy="391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23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the screen f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509610"/>
              </p:ext>
            </p:extLst>
          </p:nvPr>
        </p:nvGraphicFramePr>
        <p:xfrm>
          <a:off x="982340" y="1412776"/>
          <a:ext cx="7118052" cy="521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0116466" imgH="7395396" progId="Visio.Drawing.11">
                  <p:embed/>
                </p:oleObj>
              </mc:Choice>
              <mc:Fallback>
                <p:oleObj name="Visio" r:id="rId3" imgW="10116466" imgH="7395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340" y="1412776"/>
                        <a:ext cx="7118052" cy="5213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439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screens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7890959"/>
              </p:ext>
            </p:extLst>
          </p:nvPr>
        </p:nvGraphicFramePr>
        <p:xfrm>
          <a:off x="395536" y="1556792"/>
          <a:ext cx="8352928" cy="43891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69012ECD-51FC-41F1-AA8D-1B2483CD663E}</a:tableStyleId>
              </a:tblPr>
              <a:tblGrid>
                <a:gridCol w="2232248"/>
                <a:gridCol w="2637188"/>
                <a:gridCol w="3483492"/>
              </a:tblGrid>
              <a:tr h="436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Screen name</a:t>
                      </a:r>
                      <a:endParaRPr lang="zh-CN" sz="1800" b="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(See screen flow)</a:t>
                      </a:r>
                      <a:endParaRPr lang="zh-CN" sz="18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File name</a:t>
                      </a:r>
                      <a:endParaRPr lang="zh-CN" sz="18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Functio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908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(Only for demo)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index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Main page of the demo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724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effectLst/>
                        </a:rPr>
                        <a:t>login_screen</a:t>
                      </a:r>
                      <a:endParaRPr lang="zh-CN" sz="18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login.html (For administrator)</a:t>
                      </a:r>
                      <a:endParaRPr lang="zh-CN" sz="1800" b="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login_u.html(For user)</a:t>
                      </a:r>
                      <a:endParaRPr lang="zh-CN" sz="18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This page allow user to input the username and password to enter the system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908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userList_scree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admin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The main page of the administrator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816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userInfo_scree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detail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This page show detailed information of normal user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816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add_scree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add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This page is responsible for adding new users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816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edit_scree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edit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This page is used for administrator to edit user’s information.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7240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systemSetting_screen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effectLst/>
                        </a:rPr>
                        <a:t>setting.html</a:t>
                      </a:r>
                      <a:endParaRPr lang="zh-CN" sz="18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This page is responsible for the administrator to do the system settings.</a:t>
                      </a:r>
                      <a:endParaRPr lang="zh-CN" sz="18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615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screen layout</a:t>
            </a:r>
            <a:endParaRPr lang="zh-CN" alt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672" y="1489051"/>
            <a:ext cx="7490656" cy="47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131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interactive sequence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290282"/>
              </p:ext>
            </p:extLst>
          </p:nvPr>
        </p:nvGraphicFramePr>
        <p:xfrm>
          <a:off x="1331640" y="1411604"/>
          <a:ext cx="6696744" cy="5185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6534607" imgH="4675022" progId="Visio.Drawing.11">
                  <p:embed/>
                </p:oleObj>
              </mc:Choice>
              <mc:Fallback>
                <p:oleObj name="Visio" r:id="rId3" imgW="6534607" imgH="46750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411604"/>
                        <a:ext cx="6696744" cy="5185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959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</TotalTime>
  <Words>380</Words>
  <Application>Microsoft Office PowerPoint</Application>
  <PresentationFormat>全屏显示(4:3)</PresentationFormat>
  <Paragraphs>88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</vt:lpstr>
      <vt:lpstr>Visio</vt:lpstr>
      <vt:lpstr>Developing A Web-Based Software System</vt:lpstr>
      <vt:lpstr>Overview of Steps</vt:lpstr>
      <vt:lpstr>List all the requirements</vt:lpstr>
      <vt:lpstr>Specify each requirement</vt:lpstr>
      <vt:lpstr>Specify each requirement (cont.d)</vt:lpstr>
      <vt:lpstr>Design the screen flow</vt:lpstr>
      <vt:lpstr>Design screens</vt:lpstr>
      <vt:lpstr>Design screen layout</vt:lpstr>
      <vt:lpstr>Design interactive sequence</vt:lpstr>
      <vt:lpstr>Design classes</vt:lpstr>
      <vt:lpstr>Design implementation standard</vt:lpstr>
      <vt:lpstr>Implementation</vt:lpstr>
      <vt:lpstr>Tips</vt:lpstr>
      <vt:lpstr>Schedu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A Web-Based Software System</dc:title>
  <dc:creator>fanju</dc:creator>
  <cp:lastModifiedBy>fanju</cp:lastModifiedBy>
  <cp:revision>10</cp:revision>
  <dcterms:created xsi:type="dcterms:W3CDTF">2014-12-10T02:24:43Z</dcterms:created>
  <dcterms:modified xsi:type="dcterms:W3CDTF">2014-12-10T06:19:27Z</dcterms:modified>
</cp:coreProperties>
</file>